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079A" w:rsidRDefault="00DF079A" w:rsidP="00323059">
      <w:r>
        <w:t>Sébastien Rousseau</w:t>
      </w:r>
    </w:p>
    <w:p w:rsidR="00DF079A" w:rsidRDefault="00DF079A" w:rsidP="00323059">
      <w:r>
        <w:t xml:space="preserve">Vincent </w:t>
      </w:r>
      <w:proofErr w:type="spellStart"/>
      <w:r>
        <w:t>Montminy</w:t>
      </w:r>
      <w:proofErr w:type="spellEnd"/>
    </w:p>
    <w:p w:rsidR="00DF079A" w:rsidRDefault="00DF079A" w:rsidP="00323059">
      <w:r>
        <w:t>Groupe : 001</w:t>
      </w:r>
    </w:p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Pr="00DF079A" w:rsidRDefault="00DF079A" w:rsidP="00DF079A">
      <w:pPr>
        <w:jc w:val="center"/>
        <w:rPr>
          <w:b/>
          <w:sz w:val="24"/>
        </w:rPr>
      </w:pPr>
      <w:r w:rsidRPr="00DF079A">
        <w:rPr>
          <w:b/>
          <w:sz w:val="24"/>
        </w:rPr>
        <w:t>Travail Pratique #2</w:t>
      </w:r>
    </w:p>
    <w:p w:rsidR="00DF079A" w:rsidRDefault="00DF079A" w:rsidP="00DF079A">
      <w:pPr>
        <w:jc w:val="center"/>
      </w:pPr>
      <w:r>
        <w:t>Travail remis à Monsieur François Paradis</w:t>
      </w:r>
    </w:p>
    <w:p w:rsidR="00DF079A" w:rsidRDefault="00DF079A" w:rsidP="00DF079A">
      <w:pPr>
        <w:jc w:val="center"/>
      </w:pPr>
      <w:r>
        <w:t xml:space="preserve">Programmation </w:t>
      </w:r>
      <w:r w:rsidR="00EC0588">
        <w:t>objet avancée en jeux vidéo 582-525-SF</w:t>
      </w: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  <w:r>
        <w:t>Département d’informatique</w:t>
      </w:r>
    </w:p>
    <w:p w:rsidR="00323059" w:rsidRDefault="00DF079A" w:rsidP="00DF079A">
      <w:pPr>
        <w:jc w:val="center"/>
      </w:pPr>
      <w:r>
        <w:t>Programme de développement de jeux vidéo</w:t>
      </w:r>
    </w:p>
    <w:p w:rsidR="00DF079A" w:rsidRDefault="00DF079A" w:rsidP="00DF079A">
      <w:pPr>
        <w:jc w:val="center"/>
      </w:pPr>
      <w:r>
        <w:t>Cégep St-Foy</w:t>
      </w:r>
    </w:p>
    <w:p w:rsidR="00DF079A" w:rsidRDefault="00DF079A" w:rsidP="00DF079A">
      <w:pPr>
        <w:jc w:val="center"/>
      </w:pPr>
      <w:r>
        <w:t>2015-09-14</w:t>
      </w:r>
    </w:p>
    <w:p w:rsidR="00DF079A" w:rsidRPr="00DF079A" w:rsidRDefault="00DF079A" w:rsidP="00DF079A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  <w:lang w:val="fr-FR"/>
        </w:rPr>
      </w:pPr>
    </w:p>
    <w:p w:rsidR="00515B1F" w:rsidRDefault="006E0CF0" w:rsidP="006E0CF0">
      <w:pPr>
        <w:pStyle w:val="Title"/>
      </w:pPr>
      <w:r>
        <w:lastRenderedPageBreak/>
        <w:t>Document de conception</w:t>
      </w:r>
    </w:p>
    <w:p w:rsidR="006E0CF0" w:rsidRDefault="006E0CF0" w:rsidP="006E0CF0">
      <w:pPr>
        <w:pStyle w:val="Heading1"/>
      </w:pPr>
      <w:r>
        <w:t>Objectifs du joueur</w:t>
      </w:r>
    </w:p>
    <w:p w:rsidR="00AF5E4C" w:rsidRDefault="006E0CF0" w:rsidP="006E0CF0">
      <w:r>
        <w:t>L’objectif du joueur (</w:t>
      </w:r>
      <w:proofErr w:type="spellStart"/>
      <w:r w:rsidR="00CF10BC">
        <w:t>Red</w:t>
      </w:r>
      <w:proofErr w:type="spellEnd"/>
      <w:r>
        <w:t xml:space="preserve">) est de </w:t>
      </w:r>
      <w:r w:rsidR="00AF5E4C">
        <w:t xml:space="preserve">collectionner les </w:t>
      </w:r>
      <w:r w:rsidR="00053A41">
        <w:t xml:space="preserve">badges présents dans chacun des niveaux. Lors du premier niveau, il n’y a qu’un seul badge, dans le deuxième, deux badges, et ainsi de suite. Pour récolter un badge, le joueur doit avoir ramassé préalablement la bonne </w:t>
      </w:r>
      <w:proofErr w:type="spellStart"/>
      <w:r w:rsidR="00053A41">
        <w:t>Pokeball</w:t>
      </w:r>
      <w:proofErr w:type="spellEnd"/>
      <w:r w:rsidR="00053A41">
        <w:t>. Le joueur gagne la partie lorsqu’il finit le niveau 8.</w:t>
      </w:r>
    </w:p>
    <w:p w:rsidR="00AF5E4C" w:rsidRDefault="00AF5E4C" w:rsidP="00AF5E4C">
      <w:pPr>
        <w:pStyle w:val="Heading1"/>
      </w:pPr>
      <w:r>
        <w:t xml:space="preserve">Mode de </w:t>
      </w:r>
      <w:proofErr w:type="spellStart"/>
      <w:r>
        <w:t>Spawning</w:t>
      </w:r>
      <w:proofErr w:type="spellEnd"/>
      <w:r>
        <w:t xml:space="preserve"> des policiers (Team Rocket)</w:t>
      </w:r>
    </w:p>
    <w:p w:rsidR="00AF5E4C" w:rsidRDefault="00CF10BC" w:rsidP="00AF5E4C">
      <w:r>
        <w:t>Au départ de chacun des niveaux, il y aura des officiers de la Team Rocket qui apparaîtront dans les cages qui leur sont attribués. À chaque 3 niveaux, il y aura un officier de plus pour augmenter la difficulté du jeu.</w:t>
      </w:r>
    </w:p>
    <w:p w:rsidR="00AF5E4C" w:rsidRDefault="00AF5E4C" w:rsidP="00AF5E4C">
      <w:pPr>
        <w:pStyle w:val="Heading1"/>
      </w:pPr>
      <w:r>
        <w:t>Comportement des policiers (Team Rocket)</w:t>
      </w:r>
    </w:p>
    <w:p w:rsidR="00984505" w:rsidRDefault="00984505" w:rsidP="00984505">
      <w:pPr>
        <w:pStyle w:val="ListParagraph"/>
        <w:numPr>
          <w:ilvl w:val="0"/>
          <w:numId w:val="1"/>
        </w:numPr>
      </w:pPr>
      <w:r>
        <w:t xml:space="preserve">Aléatoire : L’officier </w:t>
      </w:r>
      <w:r w:rsidR="001542E3">
        <w:t>se déplace au h</w:t>
      </w:r>
      <w:r>
        <w:t>asard à la recherche du joueur.</w:t>
      </w:r>
    </w:p>
    <w:p w:rsidR="00984505" w:rsidRDefault="00984505" w:rsidP="00984505">
      <w:pPr>
        <w:pStyle w:val="ListParagraph"/>
        <w:numPr>
          <w:ilvl w:val="0"/>
          <w:numId w:val="1"/>
        </w:numPr>
      </w:pPr>
      <w:r>
        <w:t>Poursuite</w:t>
      </w:r>
      <w:r w:rsidR="001542E3">
        <w:t xml:space="preserve"> : </w:t>
      </w:r>
      <w:r>
        <w:t>L’officier a vu le joueur et le suit.</w:t>
      </w:r>
    </w:p>
    <w:p w:rsidR="00984505" w:rsidRDefault="00984505" w:rsidP="00984505">
      <w:pPr>
        <w:pStyle w:val="ListParagraph"/>
        <w:numPr>
          <w:ilvl w:val="0"/>
          <w:numId w:val="1"/>
        </w:numPr>
      </w:pPr>
      <w:r>
        <w:t>Roder</w:t>
      </w:r>
      <w:r w:rsidR="001542E3">
        <w:t xml:space="preserve"> : </w:t>
      </w:r>
      <w:r>
        <w:t xml:space="preserve">L’officier </w:t>
      </w:r>
      <w:r w:rsidR="001542E3">
        <w:t>a perdu de vue le joueur et se déplace vers la derniè</w:t>
      </w:r>
      <w:r>
        <w:t>re case ou il l’a vu.</w:t>
      </w:r>
    </w:p>
    <w:p w:rsidR="001542E3" w:rsidRDefault="00984505" w:rsidP="00984505">
      <w:pPr>
        <w:pStyle w:val="ListParagraph"/>
        <w:numPr>
          <w:ilvl w:val="0"/>
          <w:numId w:val="1"/>
        </w:numPr>
      </w:pPr>
      <w:r>
        <w:t>Apeurer</w:t>
      </w:r>
      <w:r w:rsidR="001542E3">
        <w:t xml:space="preserve"> : </w:t>
      </w:r>
      <w:r>
        <w:t xml:space="preserve">L’officier </w:t>
      </w:r>
      <w:r w:rsidR="001542E3">
        <w:t>s’enfuit du joueur</w:t>
      </w:r>
    </w:p>
    <w:p w:rsidR="000862EB" w:rsidRDefault="000862EB" w:rsidP="000862EB">
      <w:pPr>
        <w:pStyle w:val="Heading1"/>
      </w:pPr>
      <w:r>
        <w:t>Armes (</w:t>
      </w:r>
      <w:r w:rsidR="001542E3">
        <w:t xml:space="preserve">Master </w:t>
      </w:r>
      <w:proofErr w:type="spellStart"/>
      <w:r w:rsidR="001542E3">
        <w:t>Balls</w:t>
      </w:r>
      <w:proofErr w:type="spellEnd"/>
      <w:r>
        <w:t>)</w:t>
      </w:r>
    </w:p>
    <w:p w:rsidR="001542E3" w:rsidRDefault="001542E3" w:rsidP="001542E3">
      <w:r>
        <w:t xml:space="preserve">Des master </w:t>
      </w:r>
      <w:proofErr w:type="spellStart"/>
      <w:r>
        <w:t>balls</w:t>
      </w:r>
      <w:proofErr w:type="spellEnd"/>
      <w:r>
        <w:t xml:space="preserve"> apparaissent dans le labyrinthe et sont ramassés par le joueur. </w:t>
      </w:r>
      <w:proofErr w:type="gramStart"/>
      <w:r>
        <w:t>Il sont</w:t>
      </w:r>
      <w:proofErr w:type="gramEnd"/>
      <w:r>
        <w:t xml:space="preserve"> gardées en réserve jusqu’à ce que le joueur l’utilise. Elle libère un </w:t>
      </w:r>
      <w:proofErr w:type="spellStart"/>
      <w:r>
        <w:t>Pokemon</w:t>
      </w:r>
      <w:proofErr w:type="spellEnd"/>
      <w:r>
        <w:t xml:space="preserve"> légendaire qui permet de </w:t>
      </w:r>
      <w:r w:rsidR="00CF10BC">
        <w:t>transformer les joueurs, le rend invulnérable aux attaques ennemis, lui permet d’aller deux fois plus vites que de coutume</w:t>
      </w:r>
      <w:r>
        <w:t xml:space="preserve"> et </w:t>
      </w:r>
      <w:r w:rsidR="00CF10BC">
        <w:t>de rendre les ennemis effrayés(</w:t>
      </w:r>
      <w:proofErr w:type="spellStart"/>
      <w:r>
        <w:t>AffraidState</w:t>
      </w:r>
      <w:proofErr w:type="spellEnd"/>
      <w:r w:rsidR="00CF10BC">
        <w:t>)</w:t>
      </w:r>
      <w:r>
        <w:t>.</w:t>
      </w:r>
    </w:p>
    <w:p w:rsidR="001542E3" w:rsidRDefault="001542E3" w:rsidP="001542E3">
      <w:pPr>
        <w:pStyle w:val="Heading1"/>
      </w:pPr>
      <w:r>
        <w:t>Minions (</w:t>
      </w:r>
      <w:proofErr w:type="spellStart"/>
      <w:r>
        <w:t>Pokemons</w:t>
      </w:r>
      <w:proofErr w:type="spellEnd"/>
      <w:r>
        <w:t>)</w:t>
      </w:r>
    </w:p>
    <w:p w:rsidR="001542E3" w:rsidRDefault="00CF10BC" w:rsidP="001542E3">
      <w:r>
        <w:t xml:space="preserve">Le seul « minions » sur la carte de jeu est le </w:t>
      </w:r>
      <w:proofErr w:type="spellStart"/>
      <w:r>
        <w:t>Snorlax</w:t>
      </w:r>
      <w:proofErr w:type="spellEnd"/>
      <w:r>
        <w:t xml:space="preserve">. </w:t>
      </w:r>
      <w:proofErr w:type="spellStart"/>
      <w:r>
        <w:t>Snorlax</w:t>
      </w:r>
      <w:proofErr w:type="spellEnd"/>
      <w:r>
        <w:t xml:space="preserve"> aura deux états potentiels : immobile et en mouvement. Lorsqu’il aura en vue d’autres personnages, </w:t>
      </w:r>
      <w:proofErr w:type="spellStart"/>
      <w:r>
        <w:t>Snorlax</w:t>
      </w:r>
      <w:proofErr w:type="spellEnd"/>
      <w:r>
        <w:t xml:space="preserve"> s’immobilisera où il est présentement mais sinon, il est en constant déplacement.</w:t>
      </w:r>
    </w:p>
    <w:p w:rsidR="001542E3" w:rsidRDefault="001542E3" w:rsidP="001542E3">
      <w:pPr>
        <w:pStyle w:val="Heading1"/>
      </w:pPr>
      <w:proofErr w:type="spellStart"/>
      <w:r>
        <w:t>Teleporteur</w:t>
      </w:r>
      <w:proofErr w:type="spellEnd"/>
      <w:r>
        <w:t xml:space="preserve"> (</w:t>
      </w:r>
      <w:proofErr w:type="spellStart"/>
      <w:r>
        <w:t>Pigeot</w:t>
      </w:r>
      <w:proofErr w:type="spellEnd"/>
      <w:r>
        <w:t>)</w:t>
      </w:r>
    </w:p>
    <w:p w:rsidR="001542E3" w:rsidRDefault="001542E3" w:rsidP="001542E3">
      <w:r>
        <w:t xml:space="preserve">Si le joueur touche au </w:t>
      </w:r>
      <w:proofErr w:type="spellStart"/>
      <w:r>
        <w:t>Pigeot</w:t>
      </w:r>
      <w:proofErr w:type="spellEnd"/>
      <w:r>
        <w:t>, il est téléporté vers l’un des 4 coins du labyrinthe.</w:t>
      </w:r>
      <w:r>
        <w:br/>
        <w:t xml:space="preserve">Les </w:t>
      </w:r>
      <w:r w:rsidR="00CF10BC">
        <w:t xml:space="preserve">officiers </w:t>
      </w:r>
      <w:proofErr w:type="gramStart"/>
      <w:r w:rsidR="00CF10BC">
        <w:t>de la</w:t>
      </w:r>
      <w:proofErr w:type="gramEnd"/>
      <w:r w:rsidR="00CF10BC">
        <w:t xml:space="preserve"> team Rocket</w:t>
      </w:r>
      <w:r>
        <w:t xml:space="preserve"> ne peuvent pas l’utiliser.</w:t>
      </w:r>
    </w:p>
    <w:p w:rsidR="00CF10BC" w:rsidRDefault="00CF10BC" w:rsidP="001542E3"/>
    <w:p w:rsidR="00CF10BC" w:rsidRDefault="00CF10BC" w:rsidP="00CF10BC">
      <w:pPr>
        <w:pStyle w:val="Title"/>
      </w:pPr>
      <w:r>
        <w:lastRenderedPageBreak/>
        <w:t>Diagramme d’états – Ennemis</w:t>
      </w:r>
    </w:p>
    <w:p w:rsidR="00CF10BC" w:rsidRDefault="00184F6B" w:rsidP="00CF10BC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17.9pt;width:431.4pt;height:255pt;z-index:-251657216;mso-position-horizontal-relative:text;mso-position-vertical-relative:text">
            <v:imagedata r:id="rId5" o:title=""/>
          </v:shape>
          <o:OLEObject Type="Embed" ProgID="Visio.Drawing.11" ShapeID="_x0000_s1028" DrawAspect="Content" ObjectID="_1503777107" r:id="rId6"/>
        </w:object>
      </w:r>
    </w:p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184F6B" w:rsidP="00CF10BC">
      <w:pPr>
        <w:pStyle w:val="Title"/>
      </w:pPr>
      <w:r>
        <w:rPr>
          <w:noProof/>
        </w:rPr>
        <w:object w:dxaOrig="1440" w:dyaOrig="1440">
          <v:shape id="_x0000_s1030" type="#_x0000_t75" style="position:absolute;margin-left:0;margin-top:35.4pt;width:6in;height:295.8pt;z-index:-251655168;mso-position-horizontal-relative:text;mso-position-vertical-relative:text">
            <v:imagedata r:id="rId7" o:title=""/>
          </v:shape>
          <o:OLEObject Type="Embed" ProgID="Visio.Drawing.11" ShapeID="_x0000_s1030" DrawAspect="Content" ObjectID="_1503777108" r:id="rId8"/>
        </w:object>
      </w:r>
      <w:r w:rsidR="00CF10BC">
        <w:t xml:space="preserve">Diagramme d’états </w:t>
      </w:r>
      <w:r w:rsidR="009051E6">
        <w:t>–</w:t>
      </w:r>
      <w:r w:rsidR="00CF10BC">
        <w:t xml:space="preserve"> Menus</w:t>
      </w:r>
    </w:p>
    <w:p w:rsidR="009051E6" w:rsidRDefault="009051E6" w:rsidP="009051E6"/>
    <w:p w:rsidR="009051E6" w:rsidRDefault="009051E6" w:rsidP="009051E6"/>
    <w:p w:rsidR="009051E6" w:rsidRDefault="009051E6" w:rsidP="009051E6"/>
    <w:p w:rsidR="009051E6" w:rsidRDefault="009051E6" w:rsidP="009051E6"/>
    <w:p w:rsidR="009051E6" w:rsidRDefault="009051E6" w:rsidP="009051E6"/>
    <w:p w:rsidR="009051E6" w:rsidRDefault="009051E6" w:rsidP="009051E6"/>
    <w:p w:rsidR="009051E6" w:rsidRDefault="009051E6" w:rsidP="009051E6"/>
    <w:p w:rsidR="009051E6" w:rsidRDefault="009051E6" w:rsidP="009051E6">
      <w:pPr>
        <w:pStyle w:val="Title"/>
        <w:sectPr w:rsidR="009051E6">
          <w:pgSz w:w="12240" w:h="15840"/>
          <w:pgMar w:top="1440" w:right="1800" w:bottom="1440" w:left="1800" w:header="708" w:footer="708" w:gutter="0"/>
          <w:cols w:space="708"/>
          <w:docGrid w:linePitch="360"/>
        </w:sectPr>
      </w:pPr>
      <w:r>
        <w:br w:type="page"/>
      </w:r>
    </w:p>
    <w:p w:rsidR="009051E6" w:rsidRPr="009051E6" w:rsidRDefault="009051E6" w:rsidP="009051E6">
      <w:pPr>
        <w:pStyle w:val="Title"/>
      </w:pPr>
      <w:r>
        <w:rPr>
          <w:noProof/>
        </w:rPr>
        <w:lastRenderedPageBreak/>
        <w:object w:dxaOrig="225" w:dyaOrig="225">
          <v:shape id="_x0000_s1031" type="#_x0000_t75" style="position:absolute;margin-left:0;margin-top:38.85pt;width:686pt;height:455.35pt;z-index:-251653120;mso-position-horizontal-relative:text;mso-position-vertical-relative:text">
            <v:imagedata r:id="rId9" o:title=""/>
          </v:shape>
          <o:OLEObject Type="Embed" ProgID="Visio.Drawing.15" ShapeID="_x0000_s1031" DrawAspect="Content" ObjectID="_1503777109" r:id="rId10"/>
        </w:object>
      </w:r>
      <w:r>
        <w:t>Diagramme UML</w:t>
      </w:r>
      <w:r w:rsidR="00184F6B">
        <w:t xml:space="preserve"> (Disponible dans le dossier du projet)</w:t>
      </w:r>
      <w:bookmarkStart w:id="0" w:name="_GoBack"/>
      <w:bookmarkEnd w:id="0"/>
    </w:p>
    <w:sectPr w:rsidR="009051E6" w:rsidRPr="009051E6" w:rsidSect="009051E6">
      <w:pgSz w:w="15840" w:h="12240" w:orient="landscape"/>
      <w:pgMar w:top="1800" w:right="1440" w:bottom="180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6310D6"/>
    <w:multiLevelType w:val="hybridMultilevel"/>
    <w:tmpl w:val="0906767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CF0"/>
    <w:rsid w:val="00053A41"/>
    <w:rsid w:val="000862EB"/>
    <w:rsid w:val="001526B6"/>
    <w:rsid w:val="001542E3"/>
    <w:rsid w:val="00184F6B"/>
    <w:rsid w:val="00323059"/>
    <w:rsid w:val="00404CB4"/>
    <w:rsid w:val="006E0CF0"/>
    <w:rsid w:val="007227C8"/>
    <w:rsid w:val="009051E6"/>
    <w:rsid w:val="00984505"/>
    <w:rsid w:val="00AE480B"/>
    <w:rsid w:val="00AF5E4C"/>
    <w:rsid w:val="00C01E4C"/>
    <w:rsid w:val="00CF10BC"/>
    <w:rsid w:val="00DF079A"/>
    <w:rsid w:val="00EC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5:docId w15:val="{789F4DC3-BD27-4200-8AB9-D7DD862AB0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0CF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542E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0CF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E0CF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0C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1542E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1542E3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9845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essin_Microsoft_Visio_2003-2010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Dessin_Microsoft_Visio_2003-2010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Dessin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4</Pages>
  <Words>322</Words>
  <Characters>184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ncent Montminy</dc:creator>
  <cp:lastModifiedBy>Sébastien Rousseau</cp:lastModifiedBy>
  <cp:revision>10</cp:revision>
  <dcterms:created xsi:type="dcterms:W3CDTF">2015-09-09T17:38:00Z</dcterms:created>
  <dcterms:modified xsi:type="dcterms:W3CDTF">2015-09-15T03:05:00Z</dcterms:modified>
</cp:coreProperties>
</file>